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D3BDB" w:rsidRDefault="004D3BDB" w:rsidP="001D4612">
      <w:pPr>
        <w:pStyle w:val="Heading1"/>
      </w:pPr>
      <w:r>
        <w:t>WEB View</w:t>
      </w:r>
    </w:p>
    <w:p w:rsidR="001D4612" w:rsidRPr="001D4612" w:rsidRDefault="001D4612" w:rsidP="001D4612"/>
    <w:p w:rsidR="0050225C" w:rsidRDefault="0050225C" w:rsidP="0050225C">
      <w:r>
        <w:t>Browser - &gt; Safari, Google, Firefox, Explore …</w:t>
      </w:r>
    </w:p>
    <w:p w:rsidR="0050225C" w:rsidRDefault="0050225C" w:rsidP="0050225C">
      <w:pPr>
        <w:ind w:left="720"/>
      </w:pPr>
      <w:r>
        <w:t>Servers to the user content made up of HTML, CSS, JavaScript, Images</w:t>
      </w:r>
    </w:p>
    <w:p w:rsidR="0050225C" w:rsidRDefault="0050225C" w:rsidP="0050225C">
      <w:r>
        <w:t>HTML – Hyper Text Markup Language</w:t>
      </w:r>
    </w:p>
    <w:p w:rsidR="0050225C" w:rsidRDefault="0050225C" w:rsidP="0050225C">
      <w:pPr>
        <w:ind w:left="720"/>
      </w:pPr>
      <w:r>
        <w:t>A text document that contains markup tags to display content in the browser. HTML can be static and served from a file or it can be dynamic and served from an application server.</w:t>
      </w:r>
    </w:p>
    <w:p w:rsidR="0050225C" w:rsidRDefault="0050225C" w:rsidP="0050225C">
      <w:r>
        <w:t>CSS – Cascading Style Sheets</w:t>
      </w:r>
    </w:p>
    <w:p w:rsidR="0050225C" w:rsidRDefault="0050225C" w:rsidP="0050225C">
      <w:pPr>
        <w:ind w:left="720"/>
      </w:pPr>
      <w:r>
        <w:t>A text document that contains style commands or look and feel attributes. This is used to style the HTML markup tags. This content is almost always served from file and seldom served from a server.</w:t>
      </w:r>
    </w:p>
    <w:p w:rsidR="0050225C" w:rsidRDefault="0050225C" w:rsidP="0050225C">
      <w:r>
        <w:t>JavaScript</w:t>
      </w:r>
      <w:r w:rsidR="004D3BDB">
        <w:t xml:space="preserve"> – Browser Programming Language</w:t>
      </w:r>
    </w:p>
    <w:p w:rsidR="0050225C" w:rsidRDefault="0050225C" w:rsidP="0050225C">
      <w:pPr>
        <w:ind w:left="720"/>
      </w:pPr>
      <w:proofErr w:type="gramStart"/>
      <w:r>
        <w:t>A text document that contains the progr</w:t>
      </w:r>
      <w:r w:rsidR="004D3BDB">
        <w:t>amming language of the browser.</w:t>
      </w:r>
      <w:proofErr w:type="gramEnd"/>
      <w:r w:rsidR="004D3BDB">
        <w:t xml:space="preserve"> It has its own unique syntax which is different than python or Java.  It can control the browser, HTML, and CSS. It is very powerful</w:t>
      </w:r>
    </w:p>
    <w:p w:rsidR="00550571" w:rsidRDefault="00550571" w:rsidP="00550571">
      <w:r>
        <w:t>Web Server</w:t>
      </w:r>
    </w:p>
    <w:p w:rsidR="00550571" w:rsidRDefault="00550571" w:rsidP="00550571">
      <w:pPr>
        <w:ind w:left="720"/>
      </w:pPr>
      <w:r>
        <w:t xml:space="preserve">Generally referred to as a program that serves up files for the web </w:t>
      </w:r>
    </w:p>
    <w:p w:rsidR="00550571" w:rsidRDefault="00550571" w:rsidP="00550571">
      <w:r>
        <w:t>Application Server</w:t>
      </w:r>
    </w:p>
    <w:p w:rsidR="0025729A" w:rsidRDefault="00550571" w:rsidP="00550571">
      <w:pPr>
        <w:ind w:left="720"/>
      </w:pPr>
      <w:proofErr w:type="gramStart"/>
      <w:r>
        <w:t>Generally referred to as a program</w:t>
      </w:r>
      <w:bookmarkStart w:id="0" w:name="_GoBack"/>
      <w:bookmarkEnd w:id="0"/>
      <w:r>
        <w:t xml:space="preserve"> that runs programs to serve up documents for the web.</w:t>
      </w:r>
      <w:proofErr w:type="gramEnd"/>
      <w:r>
        <w:t xml:space="preserve"> Application servers can run Python, Java, .Net, Ruby…. Or hundreds of other programming languages</w:t>
      </w:r>
    </w:p>
    <w:p w:rsidR="004D3BDB" w:rsidRDefault="0025729A" w:rsidP="004D3BDB">
      <w:r>
        <w:object w:dxaOrig="7939" w:dyaOrig="154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95pt;height:647.4pt" o:ole="">
            <v:imagedata r:id="rId5" o:title=""/>
          </v:shape>
          <o:OLEObject Type="Embed" ProgID="Visio.Drawing.11" ShapeID="_x0000_i1025" DrawAspect="Content" ObjectID="_1516511003" r:id="rId6"/>
        </w:object>
      </w:r>
    </w:p>
    <w:sectPr w:rsidR="004D3BD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2180"/>
    <w:rsid w:val="000C2180"/>
    <w:rsid w:val="001D4612"/>
    <w:rsid w:val="0025729A"/>
    <w:rsid w:val="004D3BDB"/>
    <w:rsid w:val="0050225C"/>
    <w:rsid w:val="005441BB"/>
    <w:rsid w:val="005505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D46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46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461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461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461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4612"/>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D461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D461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D461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4612"/>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D4612"/>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D4612"/>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0</TotalTime>
  <Pages>2</Pages>
  <Words>168</Words>
  <Characters>960</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AANDC-AADNC</Company>
  <LinksUpToDate>false</LinksUpToDate>
  <CharactersWithSpaces>1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ry Shumlich</dc:creator>
  <cp:keywords/>
  <dc:description/>
  <cp:lastModifiedBy>Larry Shumlich</cp:lastModifiedBy>
  <cp:revision>3</cp:revision>
  <dcterms:created xsi:type="dcterms:W3CDTF">2016-02-09T14:27:00Z</dcterms:created>
  <dcterms:modified xsi:type="dcterms:W3CDTF">2016-02-09T15:17:00Z</dcterms:modified>
</cp:coreProperties>
</file>